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81CA387" w14:textId="10FC3678" w:rsidR="00845A55" w:rsidRDefault="00845A55"/>
    <w:p w14:paraId="36C24B7F" w14:textId="72B6C65D" w:rsidR="00845A55" w:rsidRDefault="00845A55">
      <w:r>
        <w:object w:dxaOrig="17071" w:dyaOrig="16741" w14:anchorId="54CE414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50.45pt;height:441.8pt" o:ole="">
            <v:imagedata r:id="rId4" o:title=""/>
          </v:shape>
          <o:OLEObject Type="Embed" ProgID="Visio.Drawing.15" ShapeID="_x0000_i1028" DrawAspect="Content" ObjectID="_1691312622" r:id="rId5"/>
        </w:object>
      </w:r>
    </w:p>
    <w:sectPr w:rsidR="00845A55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45A55"/>
    <w:rsid w:val="00845A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9832DE3"/>
  <w15:chartTrackingRefBased/>
  <w15:docId w15:val="{4E0ECF59-9A40-4D33-9357-2AD1E886915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4</Words>
  <Characters>27</Characters>
  <Application>Microsoft Office Word</Application>
  <DocSecurity>0</DocSecurity>
  <Lines>1</Lines>
  <Paragraphs>1</Paragraphs>
  <ScaleCrop>false</ScaleCrop>
  <Company/>
  <LinksUpToDate>false</LinksUpToDate>
  <CharactersWithSpaces>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thfiyah S</dc:creator>
  <cp:keywords/>
  <dc:description/>
  <cp:lastModifiedBy>Luthfiyah S</cp:lastModifiedBy>
  <cp:revision>1</cp:revision>
  <dcterms:created xsi:type="dcterms:W3CDTF">2021-08-24T05:15:00Z</dcterms:created>
  <dcterms:modified xsi:type="dcterms:W3CDTF">2021-08-24T05:17:00Z</dcterms:modified>
</cp:coreProperties>
</file>